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1F31" w:rsidRDefault="00C96782" w:rsidP="002737E1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企业</w:t>
      </w:r>
      <w:r w:rsidR="00DF2E68">
        <w:rPr>
          <w:rFonts w:ascii="微软雅黑" w:eastAsia="微软雅黑" w:hAnsi="微软雅黑" w:hint="eastAsia"/>
          <w:sz w:val="20"/>
          <w:szCs w:val="20"/>
        </w:rPr>
        <w:t>菜单列表</w:t>
      </w:r>
    </w:p>
    <w:p w:rsidR="00EB62D3" w:rsidRDefault="00A678AB" w:rsidP="002737E1">
      <w:pPr>
        <w:snapToGrid w:val="0"/>
        <w:jc w:val="center"/>
      </w:pPr>
      <w:r>
        <w:object w:dxaOrig="10117" w:dyaOrig="4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65pt;height:173.4pt" o:ole="">
            <v:imagedata r:id="rId8" o:title=""/>
          </v:shape>
          <o:OLEObject Type="Embed" ProgID="Visio.Drawing.11" ShapeID="_x0000_i1025" DrawAspect="Content" ObjectID="_1546414220" r:id="rId9"/>
        </w:object>
      </w:r>
    </w:p>
    <w:p w:rsidR="00796D40" w:rsidRPr="00E5396C" w:rsidRDefault="00E5396C" w:rsidP="00E5396C">
      <w:pPr>
        <w:snapToGrid w:val="0"/>
        <w:rPr>
          <w:rFonts w:ascii="微软雅黑" w:eastAsia="微软雅黑" w:hAnsi="微软雅黑"/>
          <w:sz w:val="20"/>
          <w:szCs w:val="20"/>
        </w:rPr>
      </w:pPr>
      <w:r w:rsidRPr="00E5396C">
        <w:rPr>
          <w:rFonts w:ascii="微软雅黑" w:eastAsia="微软雅黑" w:hAnsi="微软雅黑" w:hint="eastAsia"/>
          <w:sz w:val="20"/>
          <w:szCs w:val="20"/>
        </w:rPr>
        <w:t>1.</w:t>
      </w:r>
      <w:r w:rsidR="00796D40" w:rsidRPr="00E5396C">
        <w:rPr>
          <w:rFonts w:ascii="微软雅黑" w:eastAsia="微软雅黑" w:hAnsi="微软雅黑" w:hint="eastAsia"/>
          <w:sz w:val="20"/>
          <w:szCs w:val="20"/>
        </w:rPr>
        <w:t>账号</w:t>
      </w:r>
      <w:r w:rsidR="00796D40" w:rsidRPr="00E5396C">
        <w:rPr>
          <w:rFonts w:ascii="微软雅黑" w:eastAsia="微软雅黑" w:hAnsi="微软雅黑"/>
          <w:sz w:val="20"/>
          <w:szCs w:val="20"/>
        </w:rPr>
        <w:t>管理</w:t>
      </w:r>
    </w:p>
    <w:p w:rsidR="00796D40" w:rsidRDefault="00796D40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1.1账号</w:t>
      </w:r>
      <w:r>
        <w:rPr>
          <w:rFonts w:ascii="微软雅黑" w:eastAsia="微软雅黑" w:hAnsi="微软雅黑"/>
          <w:sz w:val="20"/>
          <w:szCs w:val="20"/>
        </w:rPr>
        <w:t>信息</w:t>
      </w:r>
    </w:p>
    <w:p w:rsidR="00796D40" w:rsidRDefault="00796D40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1.2权限</w:t>
      </w:r>
      <w:r>
        <w:rPr>
          <w:rFonts w:ascii="微软雅黑" w:eastAsia="微软雅黑" w:hAnsi="微软雅黑"/>
          <w:sz w:val="20"/>
          <w:szCs w:val="20"/>
        </w:rPr>
        <w:t>管理</w:t>
      </w:r>
    </w:p>
    <w:p w:rsidR="003A2285" w:rsidRPr="00E5396C" w:rsidRDefault="002D2888" w:rsidP="003A2285">
      <w:pPr>
        <w:snapToGrid w:val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2</w:t>
      </w:r>
      <w:r w:rsidR="003A2285" w:rsidRPr="00E5396C">
        <w:rPr>
          <w:rFonts w:ascii="微软雅黑" w:eastAsia="微软雅黑" w:hAnsi="微软雅黑" w:hint="eastAsia"/>
          <w:sz w:val="20"/>
          <w:szCs w:val="20"/>
        </w:rPr>
        <w:t>.</w:t>
      </w:r>
      <w:r w:rsidR="00757A2C">
        <w:rPr>
          <w:rFonts w:ascii="微软雅黑" w:eastAsia="微软雅黑" w:hAnsi="微软雅黑" w:hint="eastAsia"/>
          <w:sz w:val="20"/>
          <w:szCs w:val="20"/>
        </w:rPr>
        <w:t>业务列表</w:t>
      </w:r>
    </w:p>
    <w:p w:rsidR="00201CBB" w:rsidRDefault="000B2D59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2</w:t>
      </w:r>
      <w:r w:rsidR="003A2285">
        <w:rPr>
          <w:rFonts w:ascii="微软雅黑" w:eastAsia="微软雅黑" w:hAnsi="微软雅黑" w:hint="eastAsia"/>
          <w:sz w:val="20"/>
          <w:szCs w:val="20"/>
        </w:rPr>
        <w:t>.1</w:t>
      </w:r>
      <w:r w:rsidR="00757A2C">
        <w:rPr>
          <w:rFonts w:ascii="微软雅黑" w:eastAsia="微软雅黑" w:hAnsi="微软雅黑" w:hint="eastAsia"/>
          <w:sz w:val="20"/>
          <w:szCs w:val="20"/>
        </w:rPr>
        <w:t>空运</w:t>
      </w:r>
      <w:r w:rsidR="00757A2C">
        <w:rPr>
          <w:rFonts w:ascii="微软雅黑" w:eastAsia="微软雅黑" w:hAnsi="微软雅黑"/>
          <w:sz w:val="20"/>
          <w:szCs w:val="20"/>
        </w:rPr>
        <w:t>进口</w:t>
      </w:r>
    </w:p>
    <w:p w:rsidR="00B94750" w:rsidRDefault="000B2D59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2</w:t>
      </w:r>
      <w:r w:rsidR="003A2285">
        <w:rPr>
          <w:rFonts w:ascii="微软雅黑" w:eastAsia="微软雅黑" w:hAnsi="微软雅黑" w:hint="eastAsia"/>
          <w:sz w:val="20"/>
          <w:szCs w:val="20"/>
        </w:rPr>
        <w:t>.2</w:t>
      </w:r>
      <w:r w:rsidR="00757A2C">
        <w:rPr>
          <w:rFonts w:ascii="微软雅黑" w:eastAsia="微软雅黑" w:hAnsi="微软雅黑" w:hint="eastAsia"/>
          <w:sz w:val="20"/>
          <w:szCs w:val="20"/>
        </w:rPr>
        <w:t>空运</w:t>
      </w:r>
      <w:r w:rsidR="00757A2C">
        <w:rPr>
          <w:rFonts w:ascii="微软雅黑" w:eastAsia="微软雅黑" w:hAnsi="微软雅黑"/>
          <w:sz w:val="20"/>
          <w:szCs w:val="20"/>
        </w:rPr>
        <w:t>出口</w:t>
      </w:r>
    </w:p>
    <w:p w:rsidR="00757A2C" w:rsidRDefault="000B2D59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2</w:t>
      </w:r>
      <w:r w:rsidR="00757A2C">
        <w:rPr>
          <w:rFonts w:ascii="微软雅黑" w:eastAsia="微软雅黑" w:hAnsi="微软雅黑"/>
          <w:sz w:val="20"/>
          <w:szCs w:val="20"/>
        </w:rPr>
        <w:t>.3</w:t>
      </w:r>
      <w:r w:rsidR="00757A2C">
        <w:rPr>
          <w:rFonts w:ascii="微软雅黑" w:eastAsia="微软雅黑" w:hAnsi="微软雅黑" w:hint="eastAsia"/>
          <w:sz w:val="20"/>
          <w:szCs w:val="20"/>
        </w:rPr>
        <w:t>海运</w:t>
      </w:r>
      <w:r w:rsidR="00757A2C">
        <w:rPr>
          <w:rFonts w:ascii="微软雅黑" w:eastAsia="微软雅黑" w:hAnsi="微软雅黑"/>
          <w:sz w:val="20"/>
          <w:szCs w:val="20"/>
        </w:rPr>
        <w:t>进口</w:t>
      </w:r>
    </w:p>
    <w:p w:rsidR="00757A2C" w:rsidRDefault="000B2D59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2</w:t>
      </w:r>
      <w:r w:rsidR="00757A2C">
        <w:rPr>
          <w:rFonts w:ascii="微软雅黑" w:eastAsia="微软雅黑" w:hAnsi="微软雅黑" w:hint="eastAsia"/>
          <w:sz w:val="20"/>
          <w:szCs w:val="20"/>
        </w:rPr>
        <w:t>.4海运</w:t>
      </w:r>
      <w:r w:rsidR="00757A2C">
        <w:rPr>
          <w:rFonts w:ascii="微软雅黑" w:eastAsia="微软雅黑" w:hAnsi="微软雅黑"/>
          <w:sz w:val="20"/>
          <w:szCs w:val="20"/>
        </w:rPr>
        <w:t>出口</w:t>
      </w:r>
    </w:p>
    <w:p w:rsidR="00B50C79" w:rsidRDefault="000B2D59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2</w:t>
      </w:r>
      <w:r w:rsidR="00B50C79">
        <w:rPr>
          <w:rFonts w:ascii="微软雅黑" w:eastAsia="微软雅黑" w:hAnsi="微软雅黑" w:hint="eastAsia"/>
          <w:sz w:val="20"/>
          <w:szCs w:val="20"/>
        </w:rPr>
        <w:t>.5国内</w:t>
      </w:r>
      <w:r w:rsidR="00B50C79">
        <w:rPr>
          <w:rFonts w:ascii="微软雅黑" w:eastAsia="微软雅黑" w:hAnsi="微软雅黑"/>
          <w:sz w:val="20"/>
          <w:szCs w:val="20"/>
        </w:rPr>
        <w:t>结转</w:t>
      </w:r>
    </w:p>
    <w:p w:rsidR="00B50C79" w:rsidRDefault="000B2D59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2</w:t>
      </w:r>
      <w:r w:rsidR="00B50C79">
        <w:rPr>
          <w:rFonts w:ascii="微软雅黑" w:eastAsia="微软雅黑" w:hAnsi="微软雅黑" w:hint="eastAsia"/>
          <w:sz w:val="20"/>
          <w:szCs w:val="20"/>
        </w:rPr>
        <w:t>.6特殊</w:t>
      </w:r>
      <w:r w:rsidR="00B50C79">
        <w:rPr>
          <w:rFonts w:ascii="微软雅黑" w:eastAsia="微软雅黑" w:hAnsi="微软雅黑"/>
          <w:sz w:val="20"/>
          <w:szCs w:val="20"/>
        </w:rPr>
        <w:t>区域</w:t>
      </w:r>
    </w:p>
    <w:p w:rsidR="000B2D59" w:rsidRPr="00757A2C" w:rsidRDefault="000B2D59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2.7委托</w:t>
      </w:r>
      <w:r>
        <w:rPr>
          <w:rFonts w:ascii="微软雅黑" w:eastAsia="微软雅黑" w:hAnsi="微软雅黑"/>
          <w:sz w:val="20"/>
          <w:szCs w:val="20"/>
        </w:rPr>
        <w:t>管理</w:t>
      </w:r>
    </w:p>
    <w:p w:rsidR="003A2285" w:rsidRPr="00E5396C" w:rsidRDefault="002D2888" w:rsidP="003A2285">
      <w:pPr>
        <w:snapToGrid w:val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3</w:t>
      </w:r>
      <w:r w:rsidR="003A2285" w:rsidRPr="00E5396C">
        <w:rPr>
          <w:rFonts w:ascii="微软雅黑" w:eastAsia="微软雅黑" w:hAnsi="微软雅黑" w:hint="eastAsia"/>
          <w:sz w:val="20"/>
          <w:szCs w:val="20"/>
        </w:rPr>
        <w:t>.</w:t>
      </w:r>
      <w:r w:rsidR="00E5374A">
        <w:rPr>
          <w:rFonts w:ascii="微软雅黑" w:eastAsia="微软雅黑" w:hAnsi="微软雅黑" w:hint="eastAsia"/>
          <w:sz w:val="20"/>
          <w:szCs w:val="20"/>
        </w:rPr>
        <w:t>通关</w:t>
      </w:r>
      <w:r w:rsidR="003A2285" w:rsidRPr="00E5396C">
        <w:rPr>
          <w:rFonts w:ascii="微软雅黑" w:eastAsia="微软雅黑" w:hAnsi="微软雅黑"/>
          <w:sz w:val="20"/>
          <w:szCs w:val="20"/>
        </w:rPr>
        <w:t>管理</w:t>
      </w:r>
    </w:p>
    <w:p w:rsidR="003A2285" w:rsidRPr="003A2285" w:rsidRDefault="00007C15" w:rsidP="00007C1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3</w:t>
      </w:r>
      <w:r w:rsidR="003A2285">
        <w:rPr>
          <w:rFonts w:ascii="微软雅黑" w:eastAsia="微软雅黑" w:hAnsi="微软雅黑" w:hint="eastAsia"/>
          <w:sz w:val="20"/>
          <w:szCs w:val="20"/>
        </w:rPr>
        <w:t>.1</w:t>
      </w:r>
      <w:r>
        <w:rPr>
          <w:rFonts w:ascii="微软雅黑" w:eastAsia="微软雅黑" w:hAnsi="微软雅黑" w:hint="eastAsia"/>
          <w:sz w:val="20"/>
          <w:szCs w:val="20"/>
        </w:rPr>
        <w:t>通关</w:t>
      </w:r>
      <w:r>
        <w:rPr>
          <w:rFonts w:ascii="微软雅黑" w:eastAsia="微软雅黑" w:hAnsi="微软雅黑"/>
          <w:sz w:val="20"/>
          <w:szCs w:val="20"/>
        </w:rPr>
        <w:t>信息</w:t>
      </w:r>
    </w:p>
    <w:p w:rsidR="00D76040" w:rsidRDefault="00D76040" w:rsidP="00DA496C">
      <w:pPr>
        <w:snapToGrid w:val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4.</w:t>
      </w:r>
      <w:r>
        <w:rPr>
          <w:rFonts w:ascii="微软雅黑" w:eastAsia="微软雅黑" w:hAnsi="微软雅黑"/>
          <w:sz w:val="20"/>
          <w:szCs w:val="20"/>
        </w:rPr>
        <w:t>账册管理</w:t>
      </w:r>
    </w:p>
    <w:p w:rsidR="005C2C43" w:rsidRDefault="00D76040" w:rsidP="00E5396C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4.1</w:t>
      </w:r>
      <w:r w:rsidR="00EE1E50">
        <w:rPr>
          <w:rFonts w:ascii="微软雅黑" w:eastAsia="微软雅黑" w:hAnsi="微软雅黑" w:hint="eastAsia"/>
          <w:sz w:val="20"/>
          <w:szCs w:val="20"/>
        </w:rPr>
        <w:t>账册</w:t>
      </w:r>
      <w:r w:rsidR="00EE1E50">
        <w:rPr>
          <w:rFonts w:ascii="微软雅黑" w:eastAsia="微软雅黑" w:hAnsi="微软雅黑"/>
          <w:sz w:val="20"/>
          <w:szCs w:val="20"/>
        </w:rPr>
        <w:t>信息</w:t>
      </w:r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927"/>
        <w:gridCol w:w="1142"/>
        <w:gridCol w:w="3394"/>
        <w:gridCol w:w="1701"/>
        <w:gridCol w:w="2977"/>
      </w:tblGrid>
      <w:tr w:rsidR="002469DC" w:rsidRPr="00EC0880" w:rsidTr="00C4145A">
        <w:tc>
          <w:tcPr>
            <w:tcW w:w="1336" w:type="dxa"/>
            <w:shd w:val="clear" w:color="auto" w:fill="D9D9D9" w:themeFill="background1" w:themeFillShade="D9"/>
          </w:tcPr>
          <w:p w:rsidR="007A20F1" w:rsidRPr="00EC0880" w:rsidRDefault="007A20F1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927" w:type="dxa"/>
            <w:shd w:val="clear" w:color="auto" w:fill="D9D9D9" w:themeFill="background1" w:themeFillShade="D9"/>
          </w:tcPr>
          <w:p w:rsidR="007A20F1" w:rsidRPr="00EC0880" w:rsidRDefault="007A20F1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信息</w:t>
            </w:r>
          </w:p>
        </w:tc>
        <w:tc>
          <w:tcPr>
            <w:tcW w:w="1142" w:type="dxa"/>
            <w:shd w:val="clear" w:color="auto" w:fill="D9D9D9" w:themeFill="background1" w:themeFillShade="D9"/>
          </w:tcPr>
          <w:p w:rsidR="007A20F1" w:rsidRPr="00EC0880" w:rsidRDefault="007A20F1" w:rsidP="00D917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394" w:type="dxa"/>
            <w:shd w:val="clear" w:color="auto" w:fill="D9D9D9" w:themeFill="background1" w:themeFillShade="D9"/>
          </w:tcPr>
          <w:p w:rsidR="007A20F1" w:rsidRPr="00EC0880" w:rsidRDefault="007A20F1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7A20F1" w:rsidRPr="00EC0880" w:rsidRDefault="007A20F1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:rsidR="007A20F1" w:rsidRPr="00EC0880" w:rsidRDefault="001D491E" w:rsidP="002469D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 w:rsidR="002469DC"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="007A20F1"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 w:rsidR="002469DC">
              <w:rPr>
                <w:rFonts w:ascii="微软雅黑" w:eastAsia="微软雅黑" w:hAnsi="微软雅黑" w:hint="eastAsia"/>
                <w:sz w:val="16"/>
                <w:szCs w:val="16"/>
              </w:rPr>
              <w:t>,</w:t>
            </w:r>
            <w:r w:rsidR="00AA6AE7" w:rsidRPr="00EC0880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</w:p>
        </w:tc>
      </w:tr>
      <w:tr w:rsidR="00E315DB" w:rsidRPr="00EC0880" w:rsidTr="00D059DF">
        <w:tc>
          <w:tcPr>
            <w:tcW w:w="1336" w:type="dxa"/>
          </w:tcPr>
          <w:p w:rsidR="00E315DB" w:rsidRPr="00EC0880" w:rsidRDefault="00E315DB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5"/>
          </w:tcPr>
          <w:p w:rsidR="00B41940" w:rsidRDefault="00B41940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F37512" w:rsidRPr="00F37512" w:rsidRDefault="00F37512" w:rsidP="000D4603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</w:t>
            </w:r>
            <w:r w:rsidR="00C071F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1D491E">
              <w:rPr>
                <w:rFonts w:ascii="微软雅黑" w:eastAsia="微软雅黑" w:hAnsi="微软雅黑" w:hint="eastAsia"/>
                <w:sz w:val="16"/>
                <w:szCs w:val="16"/>
              </w:rPr>
              <w:t>账册号：</w:t>
            </w:r>
            <w:r w:rsidR="00385D78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="00385D78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B747FC"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="00385D78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385D78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="00385D78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="00385D78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="00385D78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="00385D78"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="00385D78"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="00385D78"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="00385D78"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="00385D78"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C9701F" w:rsidRDefault="00AB6E04" w:rsidP="00A5008F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F37512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6024AB">
              <w:rPr>
                <w:rFonts w:ascii="微软雅黑" w:eastAsia="微软雅黑" w:hAnsi="微软雅黑"/>
                <w:sz w:val="16"/>
                <w:szCs w:val="16"/>
              </w:rPr>
              <w:t>非法码对比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6024AB"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 w:rsidR="006024AB">
              <w:rPr>
                <w:rFonts w:ascii="微软雅黑" w:eastAsia="微软雅黑" w:hAnsi="微软雅黑"/>
                <w:sz w:val="16"/>
                <w:szCs w:val="16"/>
              </w:rPr>
              <w:t>非法码对比时，需要</w:t>
            </w:r>
            <w:r w:rsidR="006024AB">
              <w:rPr>
                <w:rFonts w:ascii="微软雅黑" w:eastAsia="微软雅黑" w:hAnsi="微软雅黑" w:hint="eastAsia"/>
                <w:sz w:val="16"/>
                <w:szCs w:val="16"/>
              </w:rPr>
              <w:t>连接</w:t>
            </w:r>
            <w:r w:rsidR="006024AB">
              <w:rPr>
                <w:rFonts w:ascii="微软雅黑" w:eastAsia="微软雅黑" w:hAnsi="微软雅黑"/>
                <w:sz w:val="16"/>
                <w:szCs w:val="16"/>
              </w:rPr>
              <w:t>table：</w:t>
            </w:r>
            <w:r w:rsidR="006024AB" w:rsidRPr="00060F1A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  <w:r w:rsidR="006024AB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6024AB">
              <w:rPr>
                <w:rFonts w:ascii="微软雅黑" w:eastAsia="微软雅黑" w:hAnsi="微软雅黑"/>
                <w:sz w:val="16"/>
                <w:szCs w:val="16"/>
              </w:rPr>
              <w:t>及where条件</w:t>
            </w:r>
            <w:r w:rsidR="006024AB">
              <w:rPr>
                <w:rFonts w:ascii="微软雅黑" w:eastAsia="微软雅黑" w:hAnsi="微软雅黑" w:hint="eastAsia"/>
                <w:sz w:val="16"/>
                <w:szCs w:val="16"/>
              </w:rPr>
              <w:t>c.</w:t>
            </w:r>
            <w:r w:rsidR="006024AB">
              <w:rPr>
                <w:rFonts w:ascii="微软雅黑" w:eastAsia="微软雅黑" w:hAnsi="微软雅黑"/>
                <w:sz w:val="16"/>
                <w:szCs w:val="16"/>
              </w:rPr>
              <w:t>hscode</w:t>
            </w:r>
            <w:r w:rsidR="006024AB">
              <w:rPr>
                <w:rFonts w:ascii="微软雅黑" w:eastAsia="微软雅黑" w:hAnsi="微软雅黑" w:hint="eastAsia"/>
                <w:sz w:val="16"/>
                <w:szCs w:val="16"/>
              </w:rPr>
              <w:t>为空</w:t>
            </w:r>
          </w:p>
          <w:p w:rsidR="00DB31E6" w:rsidRDefault="00A5008F" w:rsidP="00A5008F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</w:p>
          <w:p w:rsidR="002D5514" w:rsidRDefault="00DB3F22" w:rsidP="002D551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1D398009" wp14:editId="41F18D6B">
                      <wp:extent cx="4842662" cy="2194560"/>
                      <wp:effectExtent l="0" t="0" r="0" b="0"/>
                      <wp:docPr id="217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842662" cy="21945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</w:t>
                                  </w:r>
                                  <w:r w:rsidR="00CB1ECA"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,b.OPTION||</w:t>
                                  </w:r>
                                  <w:r w:rsidR="00CB1ECA" w:rsidRPr="00BA02EE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('</w:t>
                                  </w:r>
                                  <w:r w:rsidR="00CB1ECA"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||b.status||</w:t>
                                  </w:r>
                                  <w:r w:rsidR="00CB1ECA" w:rsidRPr="00BA02EE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)'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  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a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status&lt;=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union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B3F22" w:rsidRPr="00AF2786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,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="00AF2786" w:rsidRPr="00AF278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</w:t>
                                  </w:r>
                                  <w:r w:rsidRPr="00AF278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 a 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b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id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tatus&lt;=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OPTION=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U'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rid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) b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ASE_COMMODITYHS c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c.hscode</w:t>
                                  </w:r>
                                </w:p>
                                <w:p w:rsidR="00DB3F22" w:rsidRPr="00BA02EE" w:rsidRDefault="00DB3F22" w:rsidP="004400E2">
                                  <w:pPr>
                                    <w:autoSpaceDE w:val="0"/>
                                    <w:autoSpaceDN w:val="0"/>
                                    <w:adjustRightInd w:val="0"/>
                                    <w:snapToGrid w:val="0"/>
                                    <w:ind w:leftChars="200" w:left="42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HS编码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.hscode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A02EE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</w:p>
                                <w:p w:rsidR="00DB3F22" w:rsidRDefault="00DB3F22" w:rsidP="00DB3F22"/>
                                <w:p w:rsidR="00DB3F22" w:rsidRDefault="00DB3F22" w:rsidP="00DB3F22"/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1D398009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2" o:spid="_x0000_s1026" type="#_x0000_t202" style="width:381.3pt;height:172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" stroked="f">
                      <v:textbox>
                        <w:txbxContent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</w:t>
                            </w:r>
                            <w:r w:rsidR="00CB1ECA"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CB1ECA"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.OPTION||</w:t>
                            </w:r>
                            <w:r w:rsidR="00CB1ECA" w:rsidRPr="00BA02EE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('</w:t>
                            </w:r>
                            <w:r w:rsidR="00CB1ECA"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||b.status||</w:t>
                            </w:r>
                            <w:r w:rsidR="00CB1ECA" w:rsidRPr="00BA02EE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)'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  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a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status&lt;=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union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B3F22" w:rsidRPr="00AF2786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,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="00AF2786" w:rsidRPr="00AF278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</w:t>
                            </w:r>
                            <w:r w:rsidRPr="00AF278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 a 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b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id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tatus&lt;=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OPTION=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U'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rid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) b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ASE_COMMODITYHS c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c.hscode</w:t>
                            </w:r>
                          </w:p>
                          <w:p w:rsidR="00DB3F22" w:rsidRPr="00BA02EE" w:rsidRDefault="00DB3F22" w:rsidP="004400E2">
                            <w:pPr>
                              <w:autoSpaceDE w:val="0"/>
                              <w:autoSpaceDN w:val="0"/>
                              <w:adjustRightInd w:val="0"/>
                              <w:snapToGrid w:val="0"/>
                              <w:ind w:leftChars="200" w:left="42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HS编码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.hscode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A02EE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</w:p>
                          <w:p w:rsidR="00DB3F22" w:rsidRDefault="00DB3F22" w:rsidP="00DB3F22"/>
                          <w:p w:rsidR="00DB3F22" w:rsidRDefault="00DB3F22" w:rsidP="00DB3F22"/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D17F91" w:rsidRDefault="00D17F91" w:rsidP="002D551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3913BB"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1074C9"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 w:rsidR="001074C9"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9D7FC5" w:rsidRDefault="00E23C24" w:rsidP="002208D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3913BB">
              <w:rPr>
                <w:rFonts w:ascii="微软雅黑" w:eastAsia="微软雅黑" w:hAnsi="微软雅黑"/>
                <w:sz w:val="16"/>
                <w:szCs w:val="16"/>
              </w:rPr>
              <w:t>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添加</w:t>
            </w:r>
            <w:r w:rsidR="00047C84">
              <w:rPr>
                <w:rFonts w:ascii="微软雅黑" w:eastAsia="微软雅黑" w:hAnsi="微软雅黑" w:hint="eastAsia"/>
                <w:sz w:val="16"/>
                <w:szCs w:val="16"/>
              </w:rPr>
              <w:t>/修改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584683">
              <w:rPr>
                <w:rFonts w:ascii="微软雅黑" w:eastAsia="微软雅黑" w:hAnsi="微软雅黑" w:hint="eastAsia"/>
                <w:sz w:val="16"/>
                <w:szCs w:val="16"/>
              </w:rPr>
              <w:t>开启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</w:p>
          <w:p w:rsidR="0033578F" w:rsidRDefault="00C406DF" w:rsidP="0033578F">
            <w:pPr>
              <w:snapToGrid w:val="0"/>
              <w:ind w:leftChars="50" w:left="105" w:firstLineChars="350" w:firstLine="560"/>
              <w:rPr>
                <w:rFonts w:ascii="微软雅黑" w:eastAsia="微软雅黑" w:hAnsi="微软雅黑"/>
                <w:sz w:val="16"/>
                <w:szCs w:val="16"/>
              </w:rPr>
            </w:pPr>
            <w:r w:rsidRPr="006A69B4">
              <w:rPr>
                <w:rFonts w:ascii="微软雅黑" w:eastAsia="微软雅黑" w:hAnsi="微软雅黑"/>
                <w:sz w:val="16"/>
                <w:szCs w:val="16"/>
              </w:rPr>
              <w:t>修改时需要</w:t>
            </w:r>
            <w:r w:rsidR="00AC126F"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AC126F" w:rsidRPr="006A69B4">
              <w:rPr>
                <w:rFonts w:ascii="微软雅黑" w:eastAsia="微软雅黑" w:hAnsi="微软雅黑"/>
                <w:sz w:val="16"/>
                <w:szCs w:val="16"/>
              </w:rPr>
              <w:t>ID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带入相关数据信息</w:t>
            </w:r>
            <w:r w:rsidR="00FB4697" w:rsidRPr="006A69B4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FB4697" w:rsidRPr="006A69B4">
              <w:rPr>
                <w:rFonts w:ascii="微软雅黑" w:eastAsia="微软雅黑" w:hAnsi="微软雅黑"/>
                <w:sz w:val="16"/>
                <w:szCs w:val="16"/>
              </w:rPr>
              <w:t>并且只可以修改</w:t>
            </w:r>
            <w:r w:rsidR="00FB4697" w:rsidRPr="006A69B4">
              <w:rPr>
                <w:rFonts w:ascii="微软雅黑" w:eastAsia="微软雅黑" w:hAnsi="微软雅黑" w:hint="eastAsia"/>
                <w:sz w:val="16"/>
                <w:szCs w:val="16"/>
              </w:rPr>
              <w:t>申请</w:t>
            </w:r>
            <w:r w:rsidR="00FB4697" w:rsidRPr="006A69B4">
              <w:rPr>
                <w:rFonts w:ascii="微软雅黑" w:eastAsia="微软雅黑" w:hAnsi="微软雅黑"/>
                <w:sz w:val="16"/>
                <w:szCs w:val="16"/>
              </w:rPr>
              <w:t>状态为空白</w:t>
            </w:r>
            <w:r w:rsidR="004F5833" w:rsidRPr="006A69B4">
              <w:rPr>
                <w:rFonts w:ascii="微软雅黑" w:eastAsia="微软雅黑" w:hAnsi="微软雅黑" w:hint="eastAsia"/>
                <w:sz w:val="16"/>
                <w:szCs w:val="16"/>
              </w:rPr>
              <w:t>(</w:t>
            </w:r>
            <w:r w:rsidR="004F5833" w:rsidRPr="006A69B4">
              <w:rPr>
                <w:rFonts w:ascii="微软雅黑" w:eastAsia="微软雅黑" w:hAnsi="微软雅黑"/>
                <w:sz w:val="16"/>
                <w:szCs w:val="16"/>
              </w:rPr>
              <w:t>OPTION=</w:t>
            </w:r>
            <w:r w:rsidR="004F5833"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)</w:t>
            </w:r>
            <w:r w:rsidR="00FB4697" w:rsidRPr="006A69B4"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 w:rsidR="006A69B4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6A69B4" w:rsidRPr="006A69B4">
              <w:rPr>
                <w:rFonts w:ascii="微软雅黑" w:eastAsia="微软雅黑" w:hAnsi="微软雅黑"/>
                <w:sz w:val="16"/>
                <w:szCs w:val="16"/>
              </w:rPr>
              <w:t>TION!=</w:t>
            </w:r>
            <w:r w:rsidR="006A69B4"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and</w:t>
            </w:r>
            <w:r w:rsidR="006A69B4" w:rsidRPr="006A69B4">
              <w:rPr>
                <w:rFonts w:ascii="微软雅黑" w:eastAsia="微软雅黑" w:hAnsi="微软雅黑"/>
                <w:sz w:val="16"/>
                <w:szCs w:val="16"/>
              </w:rPr>
              <w:t xml:space="preserve"> </w:t>
            </w:r>
            <w:r w:rsidR="00FB4697"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="00FB4697"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</w:p>
          <w:p w:rsidR="0033578F" w:rsidRPr="0033578F" w:rsidRDefault="0033578F" w:rsidP="0033578F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1.6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E84AF0">
              <w:rPr>
                <w:rFonts w:ascii="微软雅黑" w:eastAsia="微软雅黑" w:hAnsi="微软雅黑" w:hint="eastAsia"/>
                <w:sz w:val="16"/>
                <w:szCs w:val="16"/>
              </w:rPr>
              <w:t>删除</w:t>
            </w:r>
            <w:r w:rsidR="00E84AF0"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F22B79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F22B79" w:rsidRPr="006A69B4">
              <w:rPr>
                <w:rFonts w:ascii="微软雅黑" w:eastAsia="微软雅黑" w:hAnsi="微软雅黑"/>
                <w:sz w:val="16"/>
                <w:szCs w:val="16"/>
              </w:rPr>
              <w:t>TION!=</w:t>
            </w:r>
            <w:r w:rsidR="00F22B79"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and</w:t>
            </w:r>
            <w:r w:rsidR="00F22B79" w:rsidRPr="006A69B4">
              <w:rPr>
                <w:rFonts w:ascii="微软雅黑" w:eastAsia="微软雅黑" w:hAnsi="微软雅黑"/>
                <w:sz w:val="16"/>
                <w:szCs w:val="16"/>
              </w:rPr>
              <w:t xml:space="preserve"> sys_recordinfo_detail_task</w:t>
            </w:r>
            <w:r w:rsidR="00F22B79"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</w:p>
          <w:p w:rsidR="005508EE" w:rsidRDefault="00032942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8617" w:dyaOrig="5585">
                <v:shape id="_x0000_i1026" type="#_x0000_t75" style="width:498.25pt;height:168.2pt" o:ole="">
                  <v:imagedata r:id="rId10" o:title=""/>
                </v:shape>
                <o:OLEObject Type="Embed" ProgID="Visio.Drawing.11" ShapeID="_x0000_i1026" DrawAspect="Content" ObjectID="_1546414221" r:id="rId11"/>
              </w:object>
            </w:r>
          </w:p>
          <w:p w:rsidR="003530E9" w:rsidRDefault="003F1441" w:rsidP="003F1441">
            <w:pPr>
              <w:snapToGrid w:val="0"/>
              <w:rPr>
                <w:rFonts w:ascii="微软雅黑" w:eastAsia="微软雅黑" w:hAnsi="微软雅黑"/>
                <w:color w:val="000000"/>
                <w:sz w:val="15"/>
                <w:szCs w:val="15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/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修改</w:t>
            </w:r>
            <w:r w:rsidR="006A2E0D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6A2E0D">
              <w:rPr>
                <w:rFonts w:ascii="微软雅黑" w:eastAsia="微软雅黑" w:hAnsi="微软雅黑"/>
                <w:sz w:val="16"/>
                <w:szCs w:val="16"/>
              </w:rPr>
              <w:t>需要带入</w:t>
            </w:r>
            <w:r w:rsidR="006A2E0D" w:rsidRPr="001448CA">
              <w:rPr>
                <w:rFonts w:ascii="微软雅黑" w:eastAsia="微软雅黑" w:hAnsi="微软雅黑" w:hint="eastAsia"/>
                <w:color w:val="000000"/>
                <w:sz w:val="15"/>
                <w:szCs w:val="15"/>
              </w:rPr>
              <w:t>RECORDINFOID</w:t>
            </w:r>
            <w:r w:rsidR="00BB78A3">
              <w:rPr>
                <w:rFonts w:ascii="微软雅黑" w:eastAsia="微软雅黑" w:hAnsi="微软雅黑" w:hint="eastAsia"/>
                <w:color w:val="000000"/>
                <w:sz w:val="15"/>
                <w:szCs w:val="15"/>
              </w:rPr>
              <w:t>，</w:t>
            </w:r>
          </w:p>
          <w:tbl>
            <w:tblPr>
              <w:tblStyle w:val="a4"/>
              <w:tblW w:w="9951" w:type="dxa"/>
              <w:tblLayout w:type="fixed"/>
              <w:tblLook w:val="04A0" w:firstRow="1" w:lastRow="0" w:firstColumn="1" w:lastColumn="0" w:noHBand="0" w:noVBand="1"/>
            </w:tblPr>
            <w:tblGrid>
              <w:gridCol w:w="1098"/>
              <w:gridCol w:w="1451"/>
              <w:gridCol w:w="1667"/>
              <w:gridCol w:w="2835"/>
              <w:gridCol w:w="2900"/>
            </w:tblGrid>
            <w:tr w:rsidR="00582F1E" w:rsidTr="003B7417">
              <w:tc>
                <w:tcPr>
                  <w:tcW w:w="1098" w:type="dxa"/>
                  <w:shd w:val="clear" w:color="auto" w:fill="BFBFBF" w:themeFill="background1" w:themeFillShade="BF"/>
                </w:tcPr>
                <w:p w:rsidR="00582F1E" w:rsidRPr="00373971" w:rsidRDefault="00582F1E" w:rsidP="003F1441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5953" w:type="dxa"/>
                  <w:gridSpan w:val="3"/>
                  <w:shd w:val="clear" w:color="auto" w:fill="BFBFBF" w:themeFill="background1" w:themeFillShade="BF"/>
                </w:tcPr>
                <w:p w:rsidR="00582F1E" w:rsidRPr="00373971" w:rsidRDefault="00582F1E" w:rsidP="003F1441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2900" w:type="dxa"/>
                  <w:shd w:val="clear" w:color="auto" w:fill="BFBFBF" w:themeFill="background1" w:themeFillShade="BF"/>
                </w:tcPr>
                <w:p w:rsidR="00582F1E" w:rsidRPr="00373971" w:rsidRDefault="00980604" w:rsidP="003F1441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申请</w:t>
                  </w:r>
                </w:p>
              </w:tc>
            </w:tr>
            <w:tr w:rsidR="00582F1E" w:rsidTr="003B7417">
              <w:tc>
                <w:tcPr>
                  <w:tcW w:w="1098" w:type="dxa"/>
                  <w:shd w:val="clear" w:color="auto" w:fill="BFBFBF" w:themeFill="background1" w:themeFillShade="BF"/>
                </w:tcPr>
                <w:p w:rsidR="00582F1E" w:rsidRPr="00373971" w:rsidRDefault="00582F1E" w:rsidP="00582F1E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</w:p>
              </w:tc>
              <w:tc>
                <w:tcPr>
                  <w:tcW w:w="1451" w:type="dxa"/>
                  <w:shd w:val="clear" w:color="auto" w:fill="BFBFBF" w:themeFill="background1" w:themeFillShade="BF"/>
                </w:tcPr>
                <w:p w:rsidR="00582F1E" w:rsidRPr="00373971" w:rsidRDefault="00582F1E" w:rsidP="00582F1E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1667" w:type="dxa"/>
                  <w:shd w:val="clear" w:color="auto" w:fill="BFBFBF" w:themeFill="background1" w:themeFillShade="BF"/>
                </w:tcPr>
                <w:p w:rsidR="00582F1E" w:rsidRPr="00373971" w:rsidRDefault="00582F1E" w:rsidP="00582F1E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修改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-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&gt;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申请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状态为空白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(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OPTION=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空)</w:t>
                  </w:r>
                </w:p>
              </w:tc>
              <w:tc>
                <w:tcPr>
                  <w:tcW w:w="2835" w:type="dxa"/>
                  <w:shd w:val="clear" w:color="auto" w:fill="BFBFBF" w:themeFill="background1" w:themeFillShade="BF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修改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-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&gt;</w:t>
                  </w:r>
                  <w:r w:rsidRPr="006A69B4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P</w:t>
                  </w:r>
                  <w:r w:rsidRPr="006A69B4">
                    <w:rPr>
                      <w:rFonts w:ascii="微软雅黑" w:eastAsia="微软雅黑" w:hAnsi="微软雅黑"/>
                      <w:sz w:val="16"/>
                      <w:szCs w:val="16"/>
                    </w:rPr>
                    <w:t>TION!=</w:t>
                  </w:r>
                  <w:r w:rsidRPr="006A69B4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空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 xml:space="preserve"> and </w:t>
                  </w:r>
                </w:p>
                <w:p w:rsidR="00582F1E" w:rsidRPr="00373971" w:rsidRDefault="00582F1E" w:rsidP="00582F1E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6A69B4">
                    <w:rPr>
                      <w:rFonts w:ascii="微软雅黑" w:eastAsia="微软雅黑" w:hAnsi="微软雅黑"/>
                      <w:sz w:val="16"/>
                      <w:szCs w:val="16"/>
                    </w:rPr>
                    <w:t>sys_recordinfo_detail_task</w:t>
                  </w:r>
                  <w:r w:rsidRPr="006A69B4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.status=草稿</w:t>
                  </w:r>
                </w:p>
              </w:tc>
              <w:tc>
                <w:tcPr>
                  <w:tcW w:w="2900" w:type="dxa"/>
                  <w:shd w:val="clear" w:color="auto" w:fill="BFBFBF" w:themeFill="background1" w:themeFillShade="BF"/>
                </w:tcPr>
                <w:p w:rsidR="00582F1E" w:rsidRPr="00373971" w:rsidRDefault="00582F1E" w:rsidP="00582F1E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</w:p>
              </w:tc>
            </w:tr>
            <w:tr w:rsidR="00582F1E" w:rsidTr="003B7417">
              <w:tc>
                <w:tcPr>
                  <w:tcW w:w="1098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项号</w:t>
                  </w:r>
                </w:p>
              </w:tc>
              <w:tc>
                <w:tcPr>
                  <w:tcW w:w="1451" w:type="dxa"/>
                </w:tcPr>
                <w:p w:rsidR="00582F1E" w:rsidRDefault="00835C60" w:rsidP="00835C60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</w:t>
                  </w:r>
                  <w:r w:rsidR="00CD34CA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写；</w:t>
                  </w:r>
                  <w:r w:rsidR="00582F1E"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重复</w:t>
                  </w:r>
                </w:p>
              </w:tc>
              <w:tc>
                <w:tcPr>
                  <w:tcW w:w="1667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835" w:type="dxa"/>
                </w:tcPr>
                <w:p w:rsidR="00582F1E" w:rsidRDefault="00CD34CA" w:rsidP="00835C60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填写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重复</w:t>
                  </w:r>
                </w:p>
              </w:tc>
              <w:tc>
                <w:tcPr>
                  <w:tcW w:w="2900" w:type="dxa"/>
                </w:tcPr>
                <w:p w:rsidR="00582F1E" w:rsidRDefault="00191889" w:rsidP="00191889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重复</w:t>
                  </w:r>
                  <w:r w:rsidR="00965CA9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</w:p>
              </w:tc>
            </w:tr>
            <w:tr w:rsidR="00835C60" w:rsidTr="001F4575">
              <w:tc>
                <w:tcPr>
                  <w:tcW w:w="1098" w:type="dxa"/>
                </w:tcPr>
                <w:p w:rsidR="00835C60" w:rsidRDefault="00835C60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HS编码</w:t>
                  </w:r>
                </w:p>
              </w:tc>
              <w:tc>
                <w:tcPr>
                  <w:tcW w:w="5953" w:type="dxa"/>
                  <w:gridSpan w:val="3"/>
                </w:tcPr>
                <w:p w:rsidR="00835C60" w:rsidRDefault="00835C60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</w:p>
              </w:tc>
              <w:tc>
                <w:tcPr>
                  <w:tcW w:w="2900" w:type="dxa"/>
                </w:tcPr>
                <w:p w:rsidR="00835C60" w:rsidRDefault="00965CA9" w:rsidP="00965CA9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 w:rsidR="00D93D38"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  <w:r w:rsidR="00D93D38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</w:tc>
            </w:tr>
            <w:tr w:rsidR="004212F2" w:rsidTr="006E3C1B">
              <w:tc>
                <w:tcPr>
                  <w:tcW w:w="1098" w:type="dxa"/>
                </w:tcPr>
                <w:p w:rsidR="004212F2" w:rsidRDefault="00421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HS附加码</w:t>
                  </w:r>
                </w:p>
              </w:tc>
              <w:tc>
                <w:tcPr>
                  <w:tcW w:w="5953" w:type="dxa"/>
                  <w:gridSpan w:val="3"/>
                </w:tcPr>
                <w:p w:rsidR="004212F2" w:rsidRDefault="004212F2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900" w:type="dxa"/>
                </w:tcPr>
                <w:p w:rsidR="004212F2" w:rsidRDefault="00F02F6C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582F1E" w:rsidTr="003B7417">
              <w:tc>
                <w:tcPr>
                  <w:tcW w:w="1098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项号属性</w:t>
                  </w:r>
                </w:p>
              </w:tc>
              <w:tc>
                <w:tcPr>
                  <w:tcW w:w="1451" w:type="dxa"/>
                </w:tcPr>
                <w:p w:rsidR="00582F1E" w:rsidRDefault="00835C60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1667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835" w:type="dxa"/>
                </w:tcPr>
                <w:p w:rsidR="00582F1E" w:rsidRDefault="00835C60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900" w:type="dxa"/>
                </w:tcPr>
                <w:p w:rsidR="00582F1E" w:rsidRDefault="00C01858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7262F2" w:rsidTr="004F2891">
              <w:tc>
                <w:tcPr>
                  <w:tcW w:w="1098" w:type="dxa"/>
                </w:tcPr>
                <w:p w:rsidR="007262F2" w:rsidRDefault="007262F2" w:rsidP="009330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商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名称</w:t>
                  </w:r>
                </w:p>
              </w:tc>
              <w:tc>
                <w:tcPr>
                  <w:tcW w:w="5953" w:type="dxa"/>
                  <w:gridSpan w:val="3"/>
                  <w:vMerge w:val="restart"/>
                </w:tcPr>
                <w:p w:rsidR="007262F2" w:rsidRDefault="007262F2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900" w:type="dxa"/>
                  <w:vMerge w:val="restart"/>
                </w:tcPr>
                <w:p w:rsidR="007262F2" w:rsidRDefault="007262F2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7262F2" w:rsidTr="004F2891">
              <w:tc>
                <w:tcPr>
                  <w:tcW w:w="1098" w:type="dxa"/>
                </w:tcPr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规格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型号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/>
                </w:tcPr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7262F2" w:rsidTr="004F2891">
              <w:tc>
                <w:tcPr>
                  <w:tcW w:w="1098" w:type="dxa"/>
                </w:tcPr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/>
                </w:tcPr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F01E2D" w:rsidTr="005004E7">
              <w:tc>
                <w:tcPr>
                  <w:tcW w:w="1098" w:type="dxa"/>
                </w:tcPr>
                <w:p w:rsidR="00F01E2D" w:rsidRDefault="00F01E2D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版本号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F01E2D" w:rsidRDefault="00F01E2D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</w:tcPr>
                <w:p w:rsidR="00F01E2D" w:rsidRDefault="00876C0D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为空</w:t>
                  </w:r>
                </w:p>
              </w:tc>
            </w:tr>
            <w:tr w:rsidR="00662FBC" w:rsidTr="00652718">
              <w:tc>
                <w:tcPr>
                  <w:tcW w:w="1098" w:type="dxa"/>
                </w:tcPr>
                <w:p w:rsidR="00662FBC" w:rsidRDefault="00662FBC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是否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启用</w:t>
                  </w:r>
                </w:p>
              </w:tc>
              <w:tc>
                <w:tcPr>
                  <w:tcW w:w="5953" w:type="dxa"/>
                  <w:gridSpan w:val="3"/>
                </w:tcPr>
                <w:p w:rsidR="00662FBC" w:rsidRDefault="00662FBC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默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启用</w:t>
                  </w:r>
                </w:p>
              </w:tc>
              <w:tc>
                <w:tcPr>
                  <w:tcW w:w="2900" w:type="dxa"/>
                </w:tcPr>
                <w:p w:rsidR="00662FBC" w:rsidRDefault="00662FBC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启用</w:t>
                  </w:r>
                </w:p>
              </w:tc>
            </w:tr>
            <w:tr w:rsidR="00582F1E" w:rsidTr="003B7417">
              <w:tc>
                <w:tcPr>
                  <w:tcW w:w="1098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原因</w:t>
                  </w:r>
                </w:p>
              </w:tc>
              <w:tc>
                <w:tcPr>
                  <w:tcW w:w="1451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隐藏</w:t>
                  </w:r>
                </w:p>
              </w:tc>
              <w:tc>
                <w:tcPr>
                  <w:tcW w:w="1667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需要填写修改原因</w:t>
                  </w:r>
                </w:p>
              </w:tc>
              <w:tc>
                <w:tcPr>
                  <w:tcW w:w="2835" w:type="dxa"/>
                </w:tcPr>
                <w:p w:rsidR="00582F1E" w:rsidRDefault="00BA2BD9" w:rsidP="00582F1E">
                  <w:pPr>
                    <w:snapToGrid w:val="0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  <w:tc>
                <w:tcPr>
                  <w:tcW w:w="2900" w:type="dxa"/>
                </w:tcPr>
                <w:p w:rsidR="00582F1E" w:rsidRDefault="00BA2BD9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</w:tr>
            <w:tr w:rsidR="002C11CF" w:rsidTr="00B74796">
              <w:tc>
                <w:tcPr>
                  <w:tcW w:w="1098" w:type="dxa"/>
                </w:tcPr>
                <w:p w:rsidR="002C11CF" w:rsidRDefault="002C11CF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日期</w:t>
                  </w:r>
                </w:p>
              </w:tc>
              <w:tc>
                <w:tcPr>
                  <w:tcW w:w="8853" w:type="dxa"/>
                  <w:gridSpan w:val="4"/>
                </w:tcPr>
                <w:p w:rsidR="002C11CF" w:rsidRDefault="002C11CF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系统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</w:tr>
            <w:tr w:rsidR="002C11CF" w:rsidTr="002424C4">
              <w:tc>
                <w:tcPr>
                  <w:tcW w:w="1098" w:type="dxa"/>
                </w:tcPr>
                <w:p w:rsidR="002C11CF" w:rsidRDefault="002C11CF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853" w:type="dxa"/>
                  <w:gridSpan w:val="4"/>
                </w:tcPr>
                <w:p w:rsidR="002C11CF" w:rsidRDefault="002C11CF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15619A" w:rsidTr="00EC4571">
              <w:tc>
                <w:tcPr>
                  <w:tcW w:w="1098" w:type="dxa"/>
                </w:tcPr>
                <w:p w:rsidR="0015619A" w:rsidRDefault="0015619A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状态</w:t>
                  </w:r>
                </w:p>
              </w:tc>
              <w:tc>
                <w:tcPr>
                  <w:tcW w:w="5953" w:type="dxa"/>
                  <w:gridSpan w:val="3"/>
                </w:tcPr>
                <w:p w:rsidR="0015619A" w:rsidRDefault="0015619A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0草稿</w:t>
                  </w:r>
                </w:p>
              </w:tc>
              <w:tc>
                <w:tcPr>
                  <w:tcW w:w="2900" w:type="dxa"/>
                </w:tcPr>
                <w:p w:rsidR="0015619A" w:rsidRDefault="0015619A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已提交</w:t>
                  </w:r>
                </w:p>
              </w:tc>
            </w:tr>
            <w:tr w:rsidR="00DA0567" w:rsidTr="008E67BF">
              <w:tc>
                <w:tcPr>
                  <w:tcW w:w="1098" w:type="dxa"/>
                </w:tcPr>
                <w:p w:rsidR="00DA0567" w:rsidRDefault="00DA0567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lastRenderedPageBreak/>
                    <w:t>报关行</w:t>
                  </w:r>
                </w:p>
              </w:tc>
              <w:tc>
                <w:tcPr>
                  <w:tcW w:w="5953" w:type="dxa"/>
                  <w:gridSpan w:val="3"/>
                </w:tcPr>
                <w:p w:rsidR="00DA0567" w:rsidRDefault="00DA0567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900" w:type="dxa"/>
                </w:tcPr>
                <w:p w:rsidR="00DA0567" w:rsidRDefault="00DA0567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7709D2" w:rsidTr="00564D07">
              <w:tc>
                <w:tcPr>
                  <w:tcW w:w="1098" w:type="dxa"/>
                </w:tcPr>
                <w:p w:rsidR="007709D2" w:rsidRDefault="007709D2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人</w:t>
                  </w:r>
                </w:p>
              </w:tc>
              <w:tc>
                <w:tcPr>
                  <w:tcW w:w="5953" w:type="dxa"/>
                  <w:gridSpan w:val="3"/>
                  <w:vMerge w:val="restart"/>
                </w:tcPr>
                <w:p w:rsidR="007709D2" w:rsidRDefault="007709D2" w:rsidP="000515FC">
                  <w:pPr>
                    <w:snapToGrid w:val="0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  <w:tc>
                <w:tcPr>
                  <w:tcW w:w="2900" w:type="dxa"/>
                </w:tcPr>
                <w:p w:rsidR="007709D2" w:rsidRDefault="00562C89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7709D2" w:rsidTr="00564D07">
              <w:tc>
                <w:tcPr>
                  <w:tcW w:w="1098" w:type="dxa"/>
                </w:tcPr>
                <w:p w:rsidR="007709D2" w:rsidRDefault="007709D2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7709D2" w:rsidRDefault="007709D2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</w:tcPr>
                <w:p w:rsidR="007709D2" w:rsidRDefault="007709D2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sdate</w:t>
                  </w:r>
                </w:p>
              </w:tc>
            </w:tr>
            <w:tr w:rsidR="00221450" w:rsidTr="00020C90">
              <w:tc>
                <w:tcPr>
                  <w:tcW w:w="1098" w:type="dxa"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受理人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 w:val="restart"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</w:tr>
            <w:tr w:rsidR="00221450" w:rsidTr="00020C90">
              <w:tc>
                <w:tcPr>
                  <w:tcW w:w="1098" w:type="dxa"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受理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221450" w:rsidTr="00020C90">
              <w:tc>
                <w:tcPr>
                  <w:tcW w:w="1098" w:type="dxa"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完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221450" w:rsidTr="00020C90">
              <w:tc>
                <w:tcPr>
                  <w:tcW w:w="1098" w:type="dxa"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完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</w:tbl>
          <w:p w:rsidR="00F01E2D" w:rsidRDefault="00F01E2D" w:rsidP="003F1441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</w:p>
          <w:p w:rsidR="00F96DA7" w:rsidRDefault="003950E4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21" w:dyaOrig="6920">
                <v:shape id="_x0000_i1027" type="#_x0000_t75" style="width:493.65pt;height:245.4pt" o:ole="">
                  <v:imagedata r:id="rId12" o:title=""/>
                </v:shape>
                <o:OLEObject Type="Embed" ProgID="Visio.Drawing.11" ShapeID="_x0000_i1027" DrawAspect="Content" ObjectID="_1546414222" r:id="rId13"/>
              </w:object>
            </w:r>
          </w:p>
          <w:p w:rsidR="00F96DA7" w:rsidRDefault="00F96DA7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F96DA7" w:rsidRPr="00EC0880" w:rsidRDefault="00F96DA7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FE0006" w:rsidRPr="00EC0880" w:rsidTr="00D059DF">
        <w:tc>
          <w:tcPr>
            <w:tcW w:w="1336" w:type="dxa"/>
          </w:tcPr>
          <w:p w:rsidR="00FE0006" w:rsidRPr="00EC0880" w:rsidRDefault="00FE0006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5"/>
          </w:tcPr>
          <w:p w:rsidR="00FE0006" w:rsidRPr="00EC0880" w:rsidRDefault="00FE0006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EE1E50" w:rsidRDefault="00D76040" w:rsidP="00E5396C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4.2</w:t>
      </w:r>
      <w:r>
        <w:rPr>
          <w:rFonts w:ascii="微软雅黑" w:eastAsia="微软雅黑" w:hAnsi="微软雅黑"/>
          <w:sz w:val="20"/>
          <w:szCs w:val="20"/>
        </w:rPr>
        <w:t>账册</w:t>
      </w:r>
      <w:r w:rsidR="00197BAF">
        <w:rPr>
          <w:rFonts w:ascii="微软雅黑" w:eastAsia="微软雅黑" w:hAnsi="微软雅黑" w:hint="eastAsia"/>
          <w:sz w:val="20"/>
          <w:szCs w:val="20"/>
        </w:rPr>
        <w:t>跟踪</w:t>
      </w:r>
    </w:p>
    <w:p w:rsidR="00C51B05" w:rsidRDefault="00C51B05" w:rsidP="00E5396C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C51B05" w:rsidRDefault="00C51B05" w:rsidP="00E5396C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C51B05" w:rsidRDefault="00C51B05" w:rsidP="00E5396C">
      <w:pPr>
        <w:snapToGrid w:val="0"/>
        <w:ind w:firstLine="420"/>
        <w:rPr>
          <w:rFonts w:ascii="微软雅黑" w:eastAsia="微软雅黑" w:hAnsi="微软雅黑" w:hint="eastAsia"/>
          <w:sz w:val="20"/>
          <w:szCs w:val="20"/>
        </w:rPr>
      </w:pPr>
      <w:bookmarkStart w:id="0" w:name="_GoBack"/>
      <w:bookmarkEnd w:id="0"/>
    </w:p>
    <w:p w:rsidR="00D76040" w:rsidRDefault="00D76040" w:rsidP="00E5396C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4.3</w:t>
      </w:r>
      <w:r>
        <w:rPr>
          <w:rFonts w:ascii="微软雅黑" w:eastAsia="微软雅黑" w:hAnsi="微软雅黑" w:hint="eastAsia"/>
          <w:sz w:val="20"/>
          <w:szCs w:val="20"/>
        </w:rPr>
        <w:t>期间</w:t>
      </w:r>
      <w:r>
        <w:rPr>
          <w:rFonts w:ascii="微软雅黑" w:eastAsia="微软雅黑" w:hAnsi="微软雅黑"/>
          <w:sz w:val="20"/>
          <w:szCs w:val="20"/>
        </w:rPr>
        <w:t>数量</w:t>
      </w:r>
    </w:p>
    <w:p w:rsidR="00AA5133" w:rsidRPr="00E5396C" w:rsidRDefault="00A93947" w:rsidP="00AA5133">
      <w:pPr>
        <w:snapToGrid w:val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5</w:t>
      </w:r>
      <w:r w:rsidR="00AA5133" w:rsidRPr="00E5396C">
        <w:rPr>
          <w:rFonts w:ascii="微软雅黑" w:eastAsia="微软雅黑" w:hAnsi="微软雅黑" w:hint="eastAsia"/>
          <w:sz w:val="20"/>
          <w:szCs w:val="20"/>
        </w:rPr>
        <w:t>.</w:t>
      </w:r>
      <w:r>
        <w:rPr>
          <w:rFonts w:ascii="微软雅黑" w:eastAsia="微软雅黑" w:hAnsi="微软雅黑" w:hint="eastAsia"/>
          <w:sz w:val="20"/>
          <w:szCs w:val="20"/>
        </w:rPr>
        <w:t>常用工具</w:t>
      </w:r>
      <w:r>
        <w:rPr>
          <w:rFonts w:ascii="微软雅黑" w:eastAsia="微软雅黑" w:hAnsi="微软雅黑"/>
          <w:sz w:val="20"/>
          <w:szCs w:val="20"/>
        </w:rPr>
        <w:t>收藏</w:t>
      </w:r>
    </w:p>
    <w:p w:rsidR="00D76040" w:rsidRPr="00D76040" w:rsidRDefault="00AF10BE" w:rsidP="00AA5133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5</w:t>
      </w:r>
      <w:r w:rsidR="00AA5133">
        <w:rPr>
          <w:rFonts w:ascii="微软雅黑" w:eastAsia="微软雅黑" w:hAnsi="微软雅黑" w:hint="eastAsia"/>
          <w:sz w:val="20"/>
          <w:szCs w:val="20"/>
        </w:rPr>
        <w:t>.1</w:t>
      </w:r>
      <w:r w:rsidR="00143439">
        <w:rPr>
          <w:rFonts w:ascii="微软雅黑" w:eastAsia="微软雅黑" w:hAnsi="微软雅黑"/>
          <w:sz w:val="20"/>
          <w:szCs w:val="20"/>
        </w:rPr>
        <w:t>收藏</w:t>
      </w:r>
      <w:r w:rsidR="00D34275">
        <w:rPr>
          <w:rFonts w:ascii="微软雅黑" w:eastAsia="微软雅黑" w:hAnsi="微软雅黑" w:hint="eastAsia"/>
          <w:sz w:val="20"/>
          <w:szCs w:val="20"/>
        </w:rPr>
        <w:t>信息</w:t>
      </w:r>
    </w:p>
    <w:p w:rsidR="00002FF6" w:rsidRDefault="00002FF6" w:rsidP="00BF251E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报关行菜单列表</w:t>
      </w:r>
    </w:p>
    <w:p w:rsidR="00EE1E50" w:rsidRDefault="004145C5" w:rsidP="00DA496C">
      <w:pPr>
        <w:snapToGrid w:val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ab/>
      </w:r>
      <w:r>
        <w:rPr>
          <w:rFonts w:ascii="微软雅黑" w:eastAsia="微软雅黑" w:hAnsi="微软雅黑" w:hint="eastAsia"/>
          <w:sz w:val="20"/>
          <w:szCs w:val="20"/>
        </w:rPr>
        <w:t>客户</w:t>
      </w:r>
      <w:r>
        <w:rPr>
          <w:rFonts w:ascii="微软雅黑" w:eastAsia="微软雅黑" w:hAnsi="微软雅黑"/>
          <w:sz w:val="20"/>
          <w:szCs w:val="20"/>
        </w:rPr>
        <w:t>服务</w:t>
      </w:r>
    </w:p>
    <w:p w:rsidR="004145C5" w:rsidRDefault="004145C5" w:rsidP="00DA496C">
      <w:pPr>
        <w:snapToGrid w:val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ab/>
      </w:r>
      <w:r>
        <w:rPr>
          <w:rFonts w:ascii="微软雅黑" w:eastAsia="微软雅黑" w:hAnsi="微软雅黑"/>
          <w:sz w:val="20"/>
          <w:szCs w:val="20"/>
        </w:rPr>
        <w:tab/>
      </w:r>
      <w:r>
        <w:rPr>
          <w:rFonts w:ascii="微软雅黑" w:eastAsia="微软雅黑" w:hAnsi="微软雅黑" w:hint="eastAsia"/>
          <w:sz w:val="20"/>
          <w:szCs w:val="20"/>
        </w:rPr>
        <w:t>委托</w:t>
      </w:r>
      <w:r>
        <w:rPr>
          <w:rFonts w:ascii="微软雅黑" w:eastAsia="微软雅黑" w:hAnsi="微软雅黑"/>
          <w:sz w:val="20"/>
          <w:szCs w:val="20"/>
        </w:rPr>
        <w:t>管理</w:t>
      </w:r>
    </w:p>
    <w:p w:rsidR="004145C5" w:rsidRPr="004145C5" w:rsidRDefault="004145C5" w:rsidP="00DA496C">
      <w:pPr>
        <w:snapToGrid w:val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ab/>
      </w:r>
      <w:r>
        <w:rPr>
          <w:rFonts w:ascii="微软雅黑" w:eastAsia="微软雅黑" w:hAnsi="微软雅黑"/>
          <w:sz w:val="20"/>
          <w:szCs w:val="20"/>
        </w:rPr>
        <w:tab/>
      </w:r>
      <w:r>
        <w:rPr>
          <w:rFonts w:ascii="微软雅黑" w:eastAsia="微软雅黑" w:hAnsi="微软雅黑" w:hint="eastAsia"/>
          <w:sz w:val="20"/>
          <w:szCs w:val="20"/>
        </w:rPr>
        <w:t>待审核</w:t>
      </w:r>
    </w:p>
    <w:sectPr w:rsidR="004145C5" w:rsidRPr="004145C5" w:rsidSect="00CB2B46">
      <w:pgSz w:w="11906" w:h="16838"/>
      <w:pgMar w:top="1440" w:right="340" w:bottom="1440" w:left="3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86A28" w:rsidRDefault="00A86A28" w:rsidP="00CB2B46">
      <w:r>
        <w:separator/>
      </w:r>
    </w:p>
  </w:endnote>
  <w:endnote w:type="continuationSeparator" w:id="0">
    <w:p w:rsidR="00A86A28" w:rsidRDefault="00A86A28" w:rsidP="00CB2B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86A28" w:rsidRDefault="00A86A28" w:rsidP="00CB2B46">
      <w:r>
        <w:separator/>
      </w:r>
    </w:p>
  </w:footnote>
  <w:footnote w:type="continuationSeparator" w:id="0">
    <w:p w:rsidR="00A86A28" w:rsidRDefault="00A86A28" w:rsidP="00CB2B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F5E57D5"/>
    <w:multiLevelType w:val="hybridMultilevel"/>
    <w:tmpl w:val="86608B2C"/>
    <w:lvl w:ilvl="0" w:tplc="128256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0C8D"/>
    <w:rsid w:val="00002FF6"/>
    <w:rsid w:val="00004681"/>
    <w:rsid w:val="00007C15"/>
    <w:rsid w:val="0002187C"/>
    <w:rsid w:val="00032942"/>
    <w:rsid w:val="00047C84"/>
    <w:rsid w:val="000515FC"/>
    <w:rsid w:val="00053D42"/>
    <w:rsid w:val="00060F1A"/>
    <w:rsid w:val="00062CCA"/>
    <w:rsid w:val="00066C47"/>
    <w:rsid w:val="00073775"/>
    <w:rsid w:val="000861AD"/>
    <w:rsid w:val="000A4CCD"/>
    <w:rsid w:val="000A7A67"/>
    <w:rsid w:val="000B2D59"/>
    <w:rsid w:val="000D4603"/>
    <w:rsid w:val="000E7B5D"/>
    <w:rsid w:val="000F662A"/>
    <w:rsid w:val="001074C9"/>
    <w:rsid w:val="00125306"/>
    <w:rsid w:val="00135914"/>
    <w:rsid w:val="00143439"/>
    <w:rsid w:val="00150E59"/>
    <w:rsid w:val="0015619A"/>
    <w:rsid w:val="0016499F"/>
    <w:rsid w:val="0018603A"/>
    <w:rsid w:val="00191889"/>
    <w:rsid w:val="001948FD"/>
    <w:rsid w:val="00197BAF"/>
    <w:rsid w:val="001B2BB4"/>
    <w:rsid w:val="001D491E"/>
    <w:rsid w:val="001E190C"/>
    <w:rsid w:val="001E1F9D"/>
    <w:rsid w:val="001E2E13"/>
    <w:rsid w:val="001E4C2C"/>
    <w:rsid w:val="00201CBB"/>
    <w:rsid w:val="002208DB"/>
    <w:rsid w:val="00221450"/>
    <w:rsid w:val="002220AA"/>
    <w:rsid w:val="002248CE"/>
    <w:rsid w:val="002469DC"/>
    <w:rsid w:val="00247436"/>
    <w:rsid w:val="00265630"/>
    <w:rsid w:val="002737E1"/>
    <w:rsid w:val="00287C01"/>
    <w:rsid w:val="00295D04"/>
    <w:rsid w:val="002B0A85"/>
    <w:rsid w:val="002C11CF"/>
    <w:rsid w:val="002D0CE5"/>
    <w:rsid w:val="002D2888"/>
    <w:rsid w:val="002D5514"/>
    <w:rsid w:val="00301EDD"/>
    <w:rsid w:val="003065BD"/>
    <w:rsid w:val="003204A6"/>
    <w:rsid w:val="00331F5D"/>
    <w:rsid w:val="0033578F"/>
    <w:rsid w:val="00335D17"/>
    <w:rsid w:val="003370FB"/>
    <w:rsid w:val="003530E9"/>
    <w:rsid w:val="00363F36"/>
    <w:rsid w:val="00373971"/>
    <w:rsid w:val="00385D78"/>
    <w:rsid w:val="003903D7"/>
    <w:rsid w:val="003913BB"/>
    <w:rsid w:val="003950E4"/>
    <w:rsid w:val="003A2285"/>
    <w:rsid w:val="003A6443"/>
    <w:rsid w:val="003B1A17"/>
    <w:rsid w:val="003B54F1"/>
    <w:rsid w:val="003B7417"/>
    <w:rsid w:val="003D5318"/>
    <w:rsid w:val="003E50B9"/>
    <w:rsid w:val="003F1441"/>
    <w:rsid w:val="00412778"/>
    <w:rsid w:val="004145C5"/>
    <w:rsid w:val="004212F2"/>
    <w:rsid w:val="004400E2"/>
    <w:rsid w:val="00452350"/>
    <w:rsid w:val="00477ABD"/>
    <w:rsid w:val="004D0306"/>
    <w:rsid w:val="004D0C53"/>
    <w:rsid w:val="004E2B66"/>
    <w:rsid w:val="004F33C5"/>
    <w:rsid w:val="004F5833"/>
    <w:rsid w:val="005108AC"/>
    <w:rsid w:val="00511B39"/>
    <w:rsid w:val="00532F4B"/>
    <w:rsid w:val="00533272"/>
    <w:rsid w:val="005508EE"/>
    <w:rsid w:val="00555FE9"/>
    <w:rsid w:val="005629DC"/>
    <w:rsid w:val="00562C89"/>
    <w:rsid w:val="00582F1E"/>
    <w:rsid w:val="00584683"/>
    <w:rsid w:val="00595D85"/>
    <w:rsid w:val="005C2C43"/>
    <w:rsid w:val="005C6507"/>
    <w:rsid w:val="005C72FA"/>
    <w:rsid w:val="005E0BCF"/>
    <w:rsid w:val="005E4B79"/>
    <w:rsid w:val="006024AB"/>
    <w:rsid w:val="0060284D"/>
    <w:rsid w:val="00616651"/>
    <w:rsid w:val="006220AB"/>
    <w:rsid w:val="00624BDB"/>
    <w:rsid w:val="00636B7A"/>
    <w:rsid w:val="00653DC1"/>
    <w:rsid w:val="0066126B"/>
    <w:rsid w:val="00662FBC"/>
    <w:rsid w:val="00673B64"/>
    <w:rsid w:val="00680B2E"/>
    <w:rsid w:val="00684D80"/>
    <w:rsid w:val="00685F74"/>
    <w:rsid w:val="006A2E0D"/>
    <w:rsid w:val="006A69B4"/>
    <w:rsid w:val="006B595F"/>
    <w:rsid w:val="006D07D0"/>
    <w:rsid w:val="006D42E4"/>
    <w:rsid w:val="006F6235"/>
    <w:rsid w:val="007112C4"/>
    <w:rsid w:val="00724DF5"/>
    <w:rsid w:val="007262F2"/>
    <w:rsid w:val="007348FD"/>
    <w:rsid w:val="00741D03"/>
    <w:rsid w:val="00757A2C"/>
    <w:rsid w:val="007709D2"/>
    <w:rsid w:val="00774B8A"/>
    <w:rsid w:val="00777E1E"/>
    <w:rsid w:val="007875E2"/>
    <w:rsid w:val="00794B99"/>
    <w:rsid w:val="00796D40"/>
    <w:rsid w:val="007A1FD7"/>
    <w:rsid w:val="007A20F1"/>
    <w:rsid w:val="007C0247"/>
    <w:rsid w:val="007D73DE"/>
    <w:rsid w:val="00812A2B"/>
    <w:rsid w:val="00814222"/>
    <w:rsid w:val="008164F3"/>
    <w:rsid w:val="00835C60"/>
    <w:rsid w:val="00842FAA"/>
    <w:rsid w:val="00852328"/>
    <w:rsid w:val="00860279"/>
    <w:rsid w:val="008671FB"/>
    <w:rsid w:val="00876C0D"/>
    <w:rsid w:val="008A76D2"/>
    <w:rsid w:val="008D0677"/>
    <w:rsid w:val="00910ABC"/>
    <w:rsid w:val="00912227"/>
    <w:rsid w:val="00914D6D"/>
    <w:rsid w:val="0091602E"/>
    <w:rsid w:val="00933034"/>
    <w:rsid w:val="00941B89"/>
    <w:rsid w:val="00953275"/>
    <w:rsid w:val="00965CA9"/>
    <w:rsid w:val="00971F1E"/>
    <w:rsid w:val="00976129"/>
    <w:rsid w:val="00980604"/>
    <w:rsid w:val="00983026"/>
    <w:rsid w:val="009C73D4"/>
    <w:rsid w:val="009D7FC5"/>
    <w:rsid w:val="009E110C"/>
    <w:rsid w:val="00A0539A"/>
    <w:rsid w:val="00A156BD"/>
    <w:rsid w:val="00A341E9"/>
    <w:rsid w:val="00A5008F"/>
    <w:rsid w:val="00A61AD5"/>
    <w:rsid w:val="00A678AB"/>
    <w:rsid w:val="00A7678C"/>
    <w:rsid w:val="00A86A28"/>
    <w:rsid w:val="00A93947"/>
    <w:rsid w:val="00AA5133"/>
    <w:rsid w:val="00AA6AE7"/>
    <w:rsid w:val="00AB2AA1"/>
    <w:rsid w:val="00AB6E04"/>
    <w:rsid w:val="00AC126F"/>
    <w:rsid w:val="00AF10BE"/>
    <w:rsid w:val="00AF2786"/>
    <w:rsid w:val="00AF4A2E"/>
    <w:rsid w:val="00AF727D"/>
    <w:rsid w:val="00B41940"/>
    <w:rsid w:val="00B50C79"/>
    <w:rsid w:val="00B52AC2"/>
    <w:rsid w:val="00B653DF"/>
    <w:rsid w:val="00B65674"/>
    <w:rsid w:val="00B747FC"/>
    <w:rsid w:val="00B876F1"/>
    <w:rsid w:val="00B94750"/>
    <w:rsid w:val="00BA02EE"/>
    <w:rsid w:val="00BA2BD9"/>
    <w:rsid w:val="00BB78A3"/>
    <w:rsid w:val="00BF251E"/>
    <w:rsid w:val="00BF2CF1"/>
    <w:rsid w:val="00C01858"/>
    <w:rsid w:val="00C040E3"/>
    <w:rsid w:val="00C071FE"/>
    <w:rsid w:val="00C222B8"/>
    <w:rsid w:val="00C31F31"/>
    <w:rsid w:val="00C406DF"/>
    <w:rsid w:val="00C4145A"/>
    <w:rsid w:val="00C42101"/>
    <w:rsid w:val="00C51B05"/>
    <w:rsid w:val="00C66EBE"/>
    <w:rsid w:val="00C75C64"/>
    <w:rsid w:val="00C85C6D"/>
    <w:rsid w:val="00C96782"/>
    <w:rsid w:val="00C9701F"/>
    <w:rsid w:val="00CA055A"/>
    <w:rsid w:val="00CA5DE8"/>
    <w:rsid w:val="00CB1662"/>
    <w:rsid w:val="00CB1ECA"/>
    <w:rsid w:val="00CB2B46"/>
    <w:rsid w:val="00CB4EB1"/>
    <w:rsid w:val="00CD34CA"/>
    <w:rsid w:val="00CE5F20"/>
    <w:rsid w:val="00D03B00"/>
    <w:rsid w:val="00D059DF"/>
    <w:rsid w:val="00D17F91"/>
    <w:rsid w:val="00D20C8D"/>
    <w:rsid w:val="00D2236A"/>
    <w:rsid w:val="00D34275"/>
    <w:rsid w:val="00D76040"/>
    <w:rsid w:val="00D917A0"/>
    <w:rsid w:val="00D93D38"/>
    <w:rsid w:val="00DA0567"/>
    <w:rsid w:val="00DA291F"/>
    <w:rsid w:val="00DA496C"/>
    <w:rsid w:val="00DB31E6"/>
    <w:rsid w:val="00DB3F22"/>
    <w:rsid w:val="00DD641D"/>
    <w:rsid w:val="00DF2E68"/>
    <w:rsid w:val="00DF3179"/>
    <w:rsid w:val="00DF6339"/>
    <w:rsid w:val="00E02E69"/>
    <w:rsid w:val="00E23C24"/>
    <w:rsid w:val="00E315DB"/>
    <w:rsid w:val="00E505D8"/>
    <w:rsid w:val="00E5374A"/>
    <w:rsid w:val="00E5396C"/>
    <w:rsid w:val="00E76BDF"/>
    <w:rsid w:val="00E82995"/>
    <w:rsid w:val="00E841F7"/>
    <w:rsid w:val="00E84AF0"/>
    <w:rsid w:val="00E86413"/>
    <w:rsid w:val="00E94B41"/>
    <w:rsid w:val="00E9653B"/>
    <w:rsid w:val="00EA1ED7"/>
    <w:rsid w:val="00EB2E79"/>
    <w:rsid w:val="00EB62D3"/>
    <w:rsid w:val="00EB7FF6"/>
    <w:rsid w:val="00EC0880"/>
    <w:rsid w:val="00ED0B08"/>
    <w:rsid w:val="00EE1E50"/>
    <w:rsid w:val="00EF5D3C"/>
    <w:rsid w:val="00F014E9"/>
    <w:rsid w:val="00F01E2D"/>
    <w:rsid w:val="00F02F6C"/>
    <w:rsid w:val="00F078D3"/>
    <w:rsid w:val="00F22B79"/>
    <w:rsid w:val="00F22E0E"/>
    <w:rsid w:val="00F306F3"/>
    <w:rsid w:val="00F37512"/>
    <w:rsid w:val="00F55286"/>
    <w:rsid w:val="00F57CEB"/>
    <w:rsid w:val="00F74D1F"/>
    <w:rsid w:val="00F943F2"/>
    <w:rsid w:val="00F96DA7"/>
    <w:rsid w:val="00F973EB"/>
    <w:rsid w:val="00FA1A70"/>
    <w:rsid w:val="00FB4697"/>
    <w:rsid w:val="00FC13CA"/>
    <w:rsid w:val="00FD5388"/>
    <w:rsid w:val="00FE0006"/>
    <w:rsid w:val="00FF71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4D4EAE9-62D7-43E2-9F43-4F5A4934E5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96D40"/>
    <w:pPr>
      <w:ind w:firstLineChars="200" w:firstLine="420"/>
    </w:pPr>
  </w:style>
  <w:style w:type="table" w:styleId="a4">
    <w:name w:val="Table Grid"/>
    <w:basedOn w:val="a1"/>
    <w:uiPriority w:val="39"/>
    <w:rsid w:val="00FF71E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CB2B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CB2B4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CB2B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CB2B46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7348FD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7348FD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7348FD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7348FD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7348FD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7348FD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7348F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F2FC77-E485-4A02-B86C-5BD3FCCBC7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1</TotalTime>
  <Pages>3</Pages>
  <Words>191</Words>
  <Characters>1091</Characters>
  <Application>Microsoft Office Word</Application>
  <DocSecurity>0</DocSecurity>
  <Lines>9</Lines>
  <Paragraphs>2</Paragraphs>
  <ScaleCrop>false</ScaleCrop>
  <Company>Microsoft</Company>
  <LinksUpToDate>false</LinksUpToDate>
  <CharactersWithSpaces>12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82</cp:revision>
  <dcterms:created xsi:type="dcterms:W3CDTF">2017-01-17T01:18:00Z</dcterms:created>
  <dcterms:modified xsi:type="dcterms:W3CDTF">2017-01-20T02:42:00Z</dcterms:modified>
</cp:coreProperties>
</file>